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665" r:id="rId2"/>
    <p:sldId id="687" r:id="rId3"/>
    <p:sldId id="688" r:id="rId4"/>
    <p:sldId id="689" r:id="rId5"/>
    <p:sldId id="690" r:id="rId6"/>
    <p:sldId id="691" r:id="rId7"/>
    <p:sldId id="692" r:id="rId8"/>
    <p:sldId id="693" r:id="rId9"/>
    <p:sldId id="694" r:id="rId10"/>
    <p:sldId id="695" r:id="rId11"/>
    <p:sldId id="702" r:id="rId12"/>
    <p:sldId id="703" r:id="rId13"/>
    <p:sldId id="704" r:id="rId14"/>
    <p:sldId id="705" r:id="rId15"/>
    <p:sldId id="713" r:id="rId16"/>
    <p:sldId id="706" r:id="rId17"/>
    <p:sldId id="707" r:id="rId18"/>
    <p:sldId id="708" r:id="rId19"/>
    <p:sldId id="709" r:id="rId20"/>
    <p:sldId id="710" r:id="rId21"/>
    <p:sldId id="711" r:id="rId22"/>
    <p:sldId id="712" r:id="rId23"/>
    <p:sldId id="714" r:id="rId2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2A8487"/>
    <a:srgbClr val="1C5A61"/>
    <a:srgbClr val="0C6D9C"/>
    <a:srgbClr val="FF0000"/>
    <a:srgbClr val="CC3300"/>
    <a:srgbClr val="F5F5F5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62" d="100"/>
          <a:sy n="62" d="100"/>
        </p:scale>
        <p:origin x="1272" y="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0" tIns="45780" rIns="91570" bIns="4578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15967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67915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84027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4034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42585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6762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9004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2325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020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7300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2217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402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10/11/2021 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                         </a:t>
            </a:r>
            <a:fld id="{76D69139-C577-4F33-9130-DE4A162E0023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8.w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2362200"/>
            <a:ext cx="8229600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Support Vector Machin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600" b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2"/>
            <a:r>
              <a:rPr lang="en-US" altLang="en-US" dirty="0"/>
              <a:t> This is a constrained optimization problem</a:t>
            </a:r>
          </a:p>
          <a:p>
            <a:pPr lvl="3"/>
            <a:r>
              <a:rPr lang="en-US" altLang="en-US" dirty="0"/>
              <a:t>Solve it using Lagrange multiplier method</a:t>
            </a:r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4876800" y="9906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19100" progId="Equation.3">
                  <p:embed/>
                </p:oleObj>
              </mc:Choice>
              <mc:Fallback>
                <p:oleObj name="Equation" r:id="rId2" imgW="9398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906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/>
        </p:nvGraphicFramePr>
        <p:xfrm>
          <a:off x="1981200" y="32766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0700" imgH="482600" progId="Equation.3">
                  <p:embed/>
                </p:oleObj>
              </mc:Choice>
              <mc:Fallback>
                <p:oleObj name="Equation" r:id="rId4" imgW="1790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531" imgH="418918" progId="Equation.3">
                  <p:embed/>
                </p:oleObj>
              </mc:Choice>
              <mc:Fallback>
                <p:oleObj name="Equation" r:id="rId6" imgW="850531" imgH="4189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876800" y="35814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1300" imgH="2349500" progId="Visio.Drawing.6">
                  <p:embed/>
                </p:oleObj>
              </mc:Choice>
              <mc:Fallback>
                <p:oleObj name="Visio" r:id="rId2" imgW="4051300" imgH="2349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9906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50000" imgH="4673600" progId="Visio.Drawing.6">
                  <p:embed/>
                </p:oleObj>
              </mc:Choice>
              <mc:Fallback>
                <p:oleObj name="Visio" r:id="rId4" imgW="6350000" imgH="4673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7924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7924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6324600" y="22860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33600" y="47244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55800" imgH="482600" progId="Equation.3">
                  <p:embed/>
                </p:oleObj>
              </mc:Choice>
              <mc:Fallback>
                <p:oleObj name="Equation" r:id="rId2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7244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constraints (see textbook)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2362200" y="3657600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482600" progId="Equation.3">
                  <p:embed/>
                </p:oleObj>
              </mc:Choice>
              <mc:Fallback>
                <p:oleObj name="Equation" r:id="rId2" imgW="19939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657600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74800" imgH="457200" progId="Equation.3">
                  <p:embed/>
                </p:oleObj>
              </mc:Choice>
              <mc:Fallback>
                <p:oleObj name="Equation" r:id="rId4" imgW="1574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50000" y="3784600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18288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397500"/>
            <a:ext cx="5676900" cy="1003300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</a:t>
            </a:r>
            <a:r>
              <a:rPr lang="en-US" altLang="en-US" dirty="0"/>
              <a:t>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203112" progId="Equation.3">
                  <p:embed/>
                </p:oleObj>
              </mc:Choice>
              <mc:Fallback>
                <p:oleObj name="Equation" r:id="rId6" imgW="1028254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ization problem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ich leads to the same set of equations (but involve </a:t>
            </a:r>
            <a:r>
              <a:rPr lang="en-US" altLang="en-US">
                <a:sym typeface="Symbol" panose="05050102010706020507" pitchFamily="18" charset="2"/>
              </a:rPr>
              <a:t>(x) instead of x)</a:t>
            </a:r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304800" y="3962400"/>
            <a:ext cx="4191000" cy="93345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1905000" y="1600200"/>
            <a:ext cx="4953000" cy="11430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4800600" y="4014788"/>
            <a:ext cx="4114800" cy="1254125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533400" y="5518150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What type of mapping function </a:t>
            </a:r>
            <a:r>
              <a:rPr lang="en-US" altLang="en-US">
                <a:sym typeface="Symbol" panose="05050102010706020507" pitchFamily="18" charset="2"/>
              </a:rPr>
              <a:t> should be used?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Curse of dimensionality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a linear hyperplane (decision boundary) that will separate the data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>
                <a:sym typeface="Symbol" panose="05050102010706020507" pitchFamily="18" charset="2"/>
              </a:rPr>
              <a:t>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= </a:t>
            </a: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</a:t>
            </a:r>
            <a:endParaRPr lang="en-US" altLang="en-US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/>
              <a:t> Examples:</a:t>
            </a:r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3810000"/>
            <a:ext cx="4038600" cy="16573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6248400" y="30480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VM with polynomial degree 2 kernel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vantages of using kernel:</a:t>
            </a:r>
          </a:p>
          <a:p>
            <a:pPr lvl="1"/>
            <a:r>
              <a:rPr lang="en-US" altLang="en-US"/>
              <a:t>Don’t have to know the mapping function </a:t>
            </a:r>
            <a:r>
              <a:rPr lang="en-US" altLang="en-US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ercer’s theorem (see textbook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351837" cy="5181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learning problem is formulated as a convex optimization problem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Efficient algorithms are available to find the global minima 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Many of the other methods use greedy approaches and find locally optimal solutions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High computational complexity for building the model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Robust to noise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SVM can handle irrelevant and </a:t>
            </a:r>
            <a:r>
              <a:rPr lang="en-US" altLang="en-US" sz="2400"/>
              <a:t>redundant attributes </a:t>
            </a:r>
            <a:r>
              <a:rPr lang="en-US" altLang="en-US" sz="2400" dirty="0"/>
              <a:t>better than many other techniq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What about categorical variables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hyperplane that </a:t>
            </a:r>
            <a:r>
              <a:rPr lang="en-US" altLang="en-US" sz="2000" dirty="0">
                <a:solidFill>
                  <a:srgbClr val="FF0000"/>
                </a:solidFill>
              </a:rPr>
              <a:t>maximizes</a:t>
            </a:r>
            <a:r>
              <a:rPr lang="en-US" altLang="en-US" sz="2000" dirty="0"/>
              <a:t> the margin </a:t>
            </a:r>
            <a:r>
              <a:rPr lang="en-US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dirty="0"/>
              <a:t> B1 is better than B2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753" imgH="177723" progId="Equation.3">
                  <p:embed/>
                </p:oleObj>
              </mc:Choice>
              <mc:Fallback>
                <p:oleObj name="Equation" r:id="rId4" imgW="799753" imgH="17772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5920" imgH="177723" progId="Equation.3">
                  <p:embed/>
                </p:oleObj>
              </mc:Choice>
              <mc:Fallback>
                <p:oleObj name="Equation" r:id="rId6" imgW="875920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879600" imgH="457200" progId="Equation.3">
                  <p:embed/>
                </p:oleObj>
              </mc:Choice>
              <mc:Fallback>
                <p:oleObj name="Equation" r:id="rId10" imgW="18796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7107238" y="5575300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39800" imgH="419100" progId="Equation.3">
                  <p:embed/>
                </p:oleObj>
              </mc:Choice>
              <mc:Fallback>
                <p:oleObj name="Equation" r:id="rId12" imgW="939800" imgH="419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575300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near model: 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earning the model is equivalent to determining the values of </a:t>
            </a:r>
          </a:p>
          <a:p>
            <a:pPr lvl="1"/>
            <a:r>
              <a:rPr lang="en-US" altLang="en-US"/>
              <a:t>How to find             from training data?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9050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600" imgH="457200" progId="Equation.3">
                  <p:embed/>
                </p:oleObj>
              </mc:Choice>
              <mc:Fallback>
                <p:oleObj name="Equation" r:id="rId2" imgW="18796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95600" y="3733800"/>
          <a:ext cx="12954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626" imgH="177646" progId="Equation.3">
                  <p:embed/>
                </p:oleObj>
              </mc:Choice>
              <mc:Fallback>
                <p:oleObj name="Equation" r:id="rId4" imgW="545626" imgH="1776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12954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4227513"/>
          <a:ext cx="12954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45626" imgH="177646" progId="Equation.3">
                  <p:embed/>
                </p:oleObj>
              </mc:Choice>
              <mc:Fallback>
                <p:oleObj name="Equation" r:id="rId6" imgW="545626" imgH="1776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227513"/>
                        <a:ext cx="12954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27</TotalTime>
  <Pages>3</Pages>
  <Words>588</Words>
  <Application>Microsoft Office PowerPoint</Application>
  <PresentationFormat>On-screen Show (4:3)</PresentationFormat>
  <Paragraphs>105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Data Mining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Example of Linear SVM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Characteristics of SV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Ines De Castro Dutra</cp:lastModifiedBy>
  <cp:revision>16</cp:revision>
  <cp:lastPrinted>2019-09-13T15:44:45Z</cp:lastPrinted>
  <dcterms:created xsi:type="dcterms:W3CDTF">2018-02-14T20:49:18Z</dcterms:created>
  <dcterms:modified xsi:type="dcterms:W3CDTF">2024-12-03T09:05:30Z</dcterms:modified>
</cp:coreProperties>
</file>